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000000">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000000">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000000">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000000">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000000">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000000">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000000">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000000">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000000">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hint="eastAsia"/>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hint="eastAsia"/>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hint="eastAsia"/>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hint="eastAsia"/>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000000">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000000">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000000">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000000">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5E4CDECB" w14:textId="4FC52CE8"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然而，传统的加密算法</w:t>
            </w:r>
            <w:r>
              <w:rPr>
                <w:rFonts w:ascii="Times New Roman" w:hAnsi="Times New Roman" w:cs="Times New Roman"/>
                <w:sz w:val="24"/>
              </w:rPr>
              <w:t>AES</w:t>
            </w:r>
            <w:r>
              <w:rPr>
                <w:rFonts w:ascii="Times New Roman" w:hAnsi="Times New Roman" w:cs="Times New Roman"/>
                <w:sz w:val="24"/>
              </w:rPr>
              <w:t>在这种情况下不是最佳选择，因为它的操作复杂，如果在硬件中实现，会导致长的执行延迟和大的芯片面积。因此，研究专门适用于这类环境下轻量级分组密码引起了国内外学者的广泛关注，是目前国际密码学研究的热点问题。</w:t>
            </w:r>
          </w:p>
          <w:p w14:paraId="460C0D4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76730F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w:t>
            </w:r>
            <w:r>
              <w:rPr>
                <w:rFonts w:ascii="Times New Roman" w:hAnsi="Times New Roman" w:cs="Times New Roman"/>
                <w:color w:val="000000" w:themeColor="text1"/>
                <w:sz w:val="24"/>
                <w:szCs w:val="24"/>
              </w:rPr>
              <w:lastRenderedPageBreak/>
              <w:t>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sidRPr="00D16037">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000000">
            <w:pPr>
              <w:ind w:firstLineChars="200" w:firstLine="464"/>
              <w:rPr>
                <w:rFonts w:ascii="Times New Roman" w:hAnsi="Times New Roman" w:cs="Times New Roman"/>
                <w:sz w:val="24"/>
              </w:rPr>
            </w:pPr>
            <w:r>
              <w:rPr>
                <w:rFonts w:ascii="Times New Roman" w:hAnsi="Times New Roman" w:cs="Times New Roman"/>
                <w:sz w:val="24"/>
              </w:rPr>
              <w:t>参考文献</w:t>
            </w:r>
          </w:p>
          <w:p w14:paraId="178A7C0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5] Berger T P, Francq J, Minier M, et al. Extended generalized Feistel networks using matrix representation to propose a new lightweight block cipher: Lilliput [J]. IEEE Transactions on Computers, 2016, 65 (7) :2074-2089.</w:t>
            </w:r>
          </w:p>
          <w:p w14:paraId="4C418826" w14:textId="77777777" w:rsidR="00452DF2" w:rsidRDefault="00452DF2">
            <w:pPr>
              <w:pStyle w:val="NoSpacing"/>
              <w:spacing w:line="440" w:lineRule="exact"/>
              <w:ind w:left="348" w:hangingChars="150" w:hanging="348"/>
              <w:rPr>
                <w:rFonts w:eastAsiaTheme="minorEastAsia" w:hint="eastAsia"/>
                <w:sz w:val="24"/>
                <w:szCs w:val="22"/>
              </w:rPr>
            </w:pP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000000">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000000">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000000">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000000">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000000">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000000">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7298" w:dyaOrig="4453"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9pt;height:222.65pt" o:ole="">
                  <v:imagedata r:id="rId13" o:title=""/>
                </v:shape>
                <o:OLEObject Type="Embed" ProgID="Visio.Drawing.15" ShapeID="_x0000_i1025" DrawAspect="Content" ObjectID="_1774877150" r:id="rId14"/>
              </w:object>
            </w:r>
          </w:p>
          <w:p w14:paraId="5ABC999A" w14:textId="77777777" w:rsidR="00452DF2" w:rsidRDefault="00000000">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877151"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000000">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877152" r:id="rId18"/>
              </w:object>
            </w:r>
          </w:p>
          <w:p w14:paraId="5810C77F"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000000">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877153" r:id="rId20"/>
              </w:object>
            </w:r>
          </w:p>
          <w:p w14:paraId="33A8B475"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000000">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000000">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877154" r:id="rId22"/>
              </w:object>
            </w:r>
          </w:p>
          <w:p w14:paraId="259B98DA"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000000">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877155" r:id="rId24"/>
              </w:object>
            </w:r>
          </w:p>
          <w:p w14:paraId="6D38A4D3"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000000">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000000">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000000">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000000">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000000">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000000">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000000">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000000">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000000">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000000">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000000">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000000">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000000">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000000">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000000">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Pages>
  <Words>1875</Words>
  <Characters>10690</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893</cp:revision>
  <cp:lastPrinted>2023-03-09T12:45:00Z</cp:lastPrinted>
  <dcterms:created xsi:type="dcterms:W3CDTF">2019-04-23T12:54:00Z</dcterms:created>
  <dcterms:modified xsi:type="dcterms:W3CDTF">2024-04-17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